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-1052541546"/>
        <w:docPartObj>
          <w:docPartGallery w:val="Cover Pages"/>
          <w:docPartUnique/>
        </w:docPartObj>
      </w:sdtPr>
      <w:sdtContent>
        <w:p w:rsidR="000000D4" w:rsidRDefault="000000D4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9BBB59" w:themeColor="accent3"/>
              <w:bottom w:val="single" w:sz="36" w:space="0" w:color="9BBB59" w:themeColor="accent3"/>
              <w:insideH w:val="single" w:sz="36" w:space="0" w:color="9BBB59" w:themeColor="accent3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947"/>
          </w:tblGrid>
          <w:tr w:rsidR="000000D4">
            <w:sdt>
              <w:sdtP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alias w:val="Title"/>
                <w:id w:val="13553149"/>
                <w:placeholder>
                  <w:docPart w:val="16B4EED682684555AD5CFC936CFFF53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0000D4" w:rsidRDefault="00706C64" w:rsidP="000000D4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  <w:t>Arkansas Tech University - CIS Department</w:t>
                    </w:r>
                  </w:p>
                </w:tc>
              </w:sdtContent>
            </w:sdt>
          </w:tr>
          <w:tr w:rsidR="000000D4">
            <w:sdt>
              <w:sdtPr>
                <w:rPr>
                  <w:sz w:val="40"/>
                  <w:szCs w:val="40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0000D4" w:rsidRDefault="000000D4" w:rsidP="000000D4">
                    <w:pPr>
                      <w:pStyle w:val="NoSpacing"/>
                      <w:rPr>
                        <w:sz w:val="40"/>
                        <w:szCs w:val="40"/>
                      </w:rPr>
                    </w:pPr>
                    <w:r>
                      <w:rPr>
                        <w:sz w:val="40"/>
                        <w:szCs w:val="40"/>
                      </w:rPr>
                      <w:t>Website Outline</w:t>
                    </w:r>
                  </w:p>
                </w:tc>
              </w:sdtContent>
            </w:sdt>
          </w:tr>
          <w:tr w:rsidR="000000D4">
            <w:sdt>
              <w:sdtPr>
                <w:rPr>
                  <w:sz w:val="28"/>
                  <w:szCs w:val="28"/>
                </w:rPr>
                <w:alias w:val="Author"/>
                <w:id w:val="13553158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0000D4" w:rsidRDefault="000000D4">
                    <w:pPr>
                      <w:pStyle w:val="NoSpacing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 xml:space="preserve">Islam </w:t>
                    </w:r>
                    <w:proofErr w:type="spellStart"/>
                    <w:r>
                      <w:rPr>
                        <w:sz w:val="28"/>
                        <w:szCs w:val="28"/>
                      </w:rPr>
                      <w:t>Ebeid</w:t>
                    </w:r>
                    <w:proofErr w:type="spellEnd"/>
                  </w:p>
                </w:tc>
              </w:sdtContent>
            </w:sdt>
          </w:tr>
        </w:tbl>
        <w:p w:rsidR="000000D4" w:rsidRDefault="000000D4"/>
        <w:p w:rsidR="000000D4" w:rsidRDefault="000000D4">
          <w:r>
            <w:br w:type="page"/>
          </w:r>
        </w:p>
      </w:sdtContent>
    </w:sdt>
    <w:p w:rsidR="000D520C" w:rsidRPr="000D520C" w:rsidRDefault="000000D4" w:rsidP="000D520C">
      <w:pPr>
        <w:pStyle w:val="Heading1"/>
        <w:numPr>
          <w:ilvl w:val="0"/>
          <w:numId w:val="1"/>
        </w:numPr>
      </w:pPr>
      <w:r>
        <w:lastRenderedPageBreak/>
        <w:t>Purpose</w:t>
      </w:r>
    </w:p>
    <w:p w:rsidR="000000D4" w:rsidRDefault="000000D4" w:rsidP="000000D4">
      <w:r>
        <w:t xml:space="preserve">This web site is designed to offer a variety of information for the computer and information science department and to be a complete reference for target </w:t>
      </w:r>
      <w:r w:rsidR="00706C64">
        <w:t>audience:</w:t>
      </w:r>
      <w:r>
        <w:t xml:space="preserve"> Current </w:t>
      </w:r>
      <w:r w:rsidR="00706C64">
        <w:t>Students,</w:t>
      </w:r>
      <w:r>
        <w:t xml:space="preserve"> Future </w:t>
      </w:r>
      <w:r w:rsidR="00706C64">
        <w:t>Students,</w:t>
      </w:r>
      <w:r>
        <w:t xml:space="preserve"> </w:t>
      </w:r>
      <w:r w:rsidR="00706C64">
        <w:t>Parents,</w:t>
      </w:r>
      <w:r>
        <w:t xml:space="preserve"> Potential </w:t>
      </w:r>
      <w:r w:rsidR="00706C64">
        <w:t>Employees,</w:t>
      </w:r>
      <w:r>
        <w:t xml:space="preserve"> </w:t>
      </w:r>
      <w:r w:rsidR="00706C64">
        <w:t>and Alumni</w:t>
      </w:r>
      <w:r>
        <w:t xml:space="preserve"> and the ABET.</w:t>
      </w:r>
    </w:p>
    <w:p w:rsidR="000000D4" w:rsidRDefault="000000D4" w:rsidP="000000D4">
      <w:r>
        <w:t xml:space="preserve">Specifically it </w:t>
      </w:r>
      <w:r w:rsidR="00706C64">
        <w:t>provides:</w:t>
      </w:r>
      <w:r>
        <w:t xml:space="preserve"> </w:t>
      </w:r>
    </w:p>
    <w:p w:rsidR="000000D4" w:rsidRDefault="000000D4" w:rsidP="000000D4">
      <w:pPr>
        <w:pStyle w:val="ListParagraph"/>
        <w:numPr>
          <w:ilvl w:val="0"/>
          <w:numId w:val="2"/>
        </w:numPr>
      </w:pPr>
      <w:r>
        <w:t xml:space="preserve">information on Programs offered by the department </w:t>
      </w:r>
    </w:p>
    <w:p w:rsidR="000000D4" w:rsidRDefault="000D520C" w:rsidP="000000D4">
      <w:pPr>
        <w:pStyle w:val="ListParagraph"/>
        <w:numPr>
          <w:ilvl w:val="0"/>
          <w:numId w:val="2"/>
        </w:numPr>
      </w:pPr>
      <w:r>
        <w:t xml:space="preserve">Course </w:t>
      </w:r>
      <w:r w:rsidR="00706C64">
        <w:t>catalogs</w:t>
      </w:r>
    </w:p>
    <w:p w:rsidR="000D520C" w:rsidRDefault="000D520C" w:rsidP="000000D4">
      <w:pPr>
        <w:pStyle w:val="ListParagraph"/>
        <w:numPr>
          <w:ilvl w:val="0"/>
          <w:numId w:val="2"/>
        </w:numPr>
      </w:pPr>
      <w:r>
        <w:t>Information about the faculty and staff</w:t>
      </w:r>
    </w:p>
    <w:p w:rsidR="000D520C" w:rsidRDefault="000D520C" w:rsidP="000000D4">
      <w:pPr>
        <w:pStyle w:val="ListParagraph"/>
        <w:numPr>
          <w:ilvl w:val="0"/>
          <w:numId w:val="2"/>
        </w:numPr>
      </w:pPr>
      <w:r>
        <w:t>Latest news and events regarding the department</w:t>
      </w:r>
    </w:p>
    <w:p w:rsidR="000D520C" w:rsidRDefault="000D520C" w:rsidP="000000D4">
      <w:pPr>
        <w:pStyle w:val="ListParagraph"/>
        <w:numPr>
          <w:ilvl w:val="0"/>
          <w:numId w:val="2"/>
        </w:numPr>
      </w:pPr>
      <w:r>
        <w:t xml:space="preserve">Scholarships offered </w:t>
      </w:r>
    </w:p>
    <w:p w:rsidR="000D520C" w:rsidRDefault="000D520C" w:rsidP="000000D4">
      <w:pPr>
        <w:pStyle w:val="ListParagraph"/>
        <w:numPr>
          <w:ilvl w:val="0"/>
          <w:numId w:val="2"/>
        </w:numPr>
      </w:pPr>
      <w:r>
        <w:t xml:space="preserve">Student interaction : form submission , class schedules </w:t>
      </w:r>
    </w:p>
    <w:p w:rsidR="000D520C" w:rsidRDefault="000D520C" w:rsidP="000D520C">
      <w:pPr>
        <w:pStyle w:val="Heading1"/>
        <w:numPr>
          <w:ilvl w:val="0"/>
          <w:numId w:val="1"/>
        </w:numPr>
      </w:pPr>
      <w:r>
        <w:lastRenderedPageBreak/>
        <w:t>Site Organization</w:t>
      </w:r>
    </w:p>
    <w:p w:rsidR="000D520C" w:rsidRDefault="009416B1" w:rsidP="000D520C">
      <w:r>
        <w:object w:dxaOrig="10405" w:dyaOrig="1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52.75pt" o:ole="">
            <v:imagedata r:id="rId5" o:title=""/>
          </v:shape>
          <o:OLEObject Type="Embed" ProgID="Visio.Drawing.11" ShapeID="_x0000_i1025" DrawAspect="Content" ObjectID="_1383062709" r:id="rId6"/>
        </w:object>
      </w:r>
    </w:p>
    <w:p w:rsidR="00706C64" w:rsidRDefault="00706C64" w:rsidP="000D520C"/>
    <w:p w:rsidR="00706C64" w:rsidRDefault="00706C64" w:rsidP="000D520C"/>
    <w:p w:rsidR="00706C64" w:rsidRDefault="00706C64" w:rsidP="000D520C"/>
    <w:p w:rsidR="00706C64" w:rsidRDefault="00706C64" w:rsidP="00706C64">
      <w:pPr>
        <w:pStyle w:val="Heading1"/>
        <w:numPr>
          <w:ilvl w:val="0"/>
          <w:numId w:val="1"/>
        </w:numPr>
      </w:pPr>
      <w:r>
        <w:t>Description</w:t>
      </w:r>
    </w:p>
    <w:p w:rsidR="00706C64" w:rsidRPr="00706C64" w:rsidRDefault="00706C64" w:rsidP="00706C64"/>
    <w:p w:rsidR="00637850" w:rsidRPr="00637850" w:rsidRDefault="00706C64" w:rsidP="00706C64">
      <w:pPr>
        <w:pStyle w:val="ListParagraph"/>
        <w:numPr>
          <w:ilvl w:val="0"/>
          <w:numId w:val="3"/>
        </w:numPr>
        <w:rPr>
          <w:b/>
        </w:rPr>
      </w:pPr>
      <w:r w:rsidRPr="00706C64">
        <w:rPr>
          <w:b/>
        </w:rPr>
        <w:t>Home Page</w:t>
      </w:r>
      <w:r>
        <w:rPr>
          <w:b/>
        </w:rPr>
        <w:t xml:space="preserve"> : </w:t>
      </w:r>
      <w:r>
        <w:t>It is the welcome page for the website where it can contain images for the department , the link navigation bar and the news section</w:t>
      </w:r>
    </w:p>
    <w:p w:rsidR="00637850" w:rsidRPr="00CD4858" w:rsidRDefault="00637850" w:rsidP="00706C64">
      <w:pPr>
        <w:pStyle w:val="ListParagraph"/>
        <w:numPr>
          <w:ilvl w:val="0"/>
          <w:numId w:val="3"/>
        </w:numPr>
        <w:rPr>
          <w:b/>
        </w:rPr>
      </w:pPr>
      <w:r>
        <w:rPr>
          <w:b/>
        </w:rPr>
        <w:t>About Us :</w:t>
      </w:r>
      <w:r>
        <w:t xml:space="preserve"> </w:t>
      </w:r>
    </w:p>
    <w:p w:rsidR="00CD4858" w:rsidRPr="00637850" w:rsidRDefault="00CD4858" w:rsidP="00CD4858">
      <w:pPr>
        <w:pStyle w:val="ListParagraph"/>
        <w:rPr>
          <w:b/>
        </w:rPr>
      </w:pPr>
      <w:r>
        <w:t>This page is intended to get the visitor know the department in a non academic way through reading the dean’s word , know the staff running the department and see some photos to be able to visualize the place.</w:t>
      </w:r>
    </w:p>
    <w:p w:rsidR="00637850" w:rsidRDefault="00637850" w:rsidP="00637850">
      <w:pPr>
        <w:pStyle w:val="ListParagraph"/>
        <w:numPr>
          <w:ilvl w:val="2"/>
          <w:numId w:val="4"/>
        </w:numPr>
        <w:rPr>
          <w:b/>
        </w:rPr>
      </w:pPr>
      <w:r>
        <w:rPr>
          <w:b/>
        </w:rPr>
        <w:t>Mission :</w:t>
      </w:r>
      <w:r w:rsidR="00CD4858">
        <w:rPr>
          <w:b/>
        </w:rPr>
        <w:t xml:space="preserve"> </w:t>
      </w:r>
      <w:r w:rsidR="00CD4858">
        <w:t>Mission is usually the purpose of the staff and what quality and commitment will they offer and a word by the dean</w:t>
      </w:r>
    </w:p>
    <w:p w:rsidR="00637850" w:rsidRDefault="00637850" w:rsidP="00637850">
      <w:pPr>
        <w:pStyle w:val="ListParagraph"/>
        <w:numPr>
          <w:ilvl w:val="2"/>
          <w:numId w:val="4"/>
        </w:numPr>
        <w:rPr>
          <w:b/>
        </w:rPr>
      </w:pPr>
      <w:r>
        <w:rPr>
          <w:b/>
        </w:rPr>
        <w:t>Advisory Board :</w:t>
      </w:r>
      <w:r w:rsidR="00CD4858">
        <w:rPr>
          <w:b/>
        </w:rPr>
        <w:t xml:space="preserve"> </w:t>
      </w:r>
      <w:r w:rsidR="00CD4858">
        <w:t xml:space="preserve">Contains a </w:t>
      </w:r>
      <w:r w:rsidR="002A543A">
        <w:t xml:space="preserve">list of advisors and their curriculum </w:t>
      </w:r>
    </w:p>
    <w:p w:rsidR="00637850" w:rsidRDefault="00637850" w:rsidP="00637850">
      <w:pPr>
        <w:pStyle w:val="ListParagraph"/>
        <w:numPr>
          <w:ilvl w:val="2"/>
          <w:numId w:val="4"/>
        </w:numPr>
        <w:rPr>
          <w:b/>
        </w:rPr>
      </w:pPr>
      <w:r>
        <w:rPr>
          <w:b/>
        </w:rPr>
        <w:t>Faculty and Staff :</w:t>
      </w:r>
      <w:r w:rsidR="00CD4858">
        <w:rPr>
          <w:b/>
        </w:rPr>
        <w:t xml:space="preserve"> </w:t>
      </w:r>
      <w:r w:rsidR="00CD4858">
        <w:t xml:space="preserve"> A directory of all faculty professors and staff employees including their offices and hours and contacts</w:t>
      </w:r>
    </w:p>
    <w:p w:rsidR="00637850" w:rsidRDefault="00637850" w:rsidP="00637850">
      <w:pPr>
        <w:pStyle w:val="ListParagraph"/>
        <w:numPr>
          <w:ilvl w:val="2"/>
          <w:numId w:val="4"/>
        </w:numPr>
        <w:rPr>
          <w:b/>
        </w:rPr>
      </w:pPr>
      <w:r>
        <w:rPr>
          <w:b/>
        </w:rPr>
        <w:t>Offices :</w:t>
      </w:r>
      <w:r w:rsidR="00CD4858">
        <w:rPr>
          <w:b/>
        </w:rPr>
        <w:t xml:space="preserve"> </w:t>
      </w:r>
      <w:r w:rsidR="00CD4858">
        <w:t xml:space="preserve"> Provides information </w:t>
      </w:r>
      <w:r w:rsidR="00204C6B">
        <w:t>about the building and the room numbers and places and a top view map</w:t>
      </w:r>
    </w:p>
    <w:p w:rsidR="00637850" w:rsidRDefault="00637850" w:rsidP="00637850">
      <w:pPr>
        <w:pStyle w:val="ListParagraph"/>
        <w:numPr>
          <w:ilvl w:val="2"/>
          <w:numId w:val="4"/>
        </w:numPr>
        <w:rPr>
          <w:b/>
        </w:rPr>
      </w:pPr>
      <w:r>
        <w:rPr>
          <w:b/>
        </w:rPr>
        <w:t>Facts and Stats :</w:t>
      </w:r>
      <w:r w:rsidR="00204C6B">
        <w:rPr>
          <w:b/>
        </w:rPr>
        <w:t xml:space="preserve"> </w:t>
      </w:r>
      <w:r w:rsidR="00204C6B">
        <w:t>Some facts and statistics about the department and students</w:t>
      </w:r>
    </w:p>
    <w:p w:rsidR="00637850" w:rsidRPr="00637850" w:rsidRDefault="00637850" w:rsidP="00637850">
      <w:pPr>
        <w:pStyle w:val="ListParagraph"/>
        <w:numPr>
          <w:ilvl w:val="2"/>
          <w:numId w:val="4"/>
        </w:numPr>
        <w:rPr>
          <w:b/>
        </w:rPr>
      </w:pPr>
      <w:r>
        <w:rPr>
          <w:b/>
        </w:rPr>
        <w:t>Photos :</w:t>
      </w:r>
      <w:r w:rsidR="00204C6B">
        <w:rPr>
          <w:b/>
        </w:rPr>
        <w:t xml:space="preserve"> </w:t>
      </w:r>
      <w:r w:rsidR="00204C6B">
        <w:t xml:space="preserve"> a photo album taken at many places in the building</w:t>
      </w:r>
    </w:p>
    <w:p w:rsidR="00637850" w:rsidRDefault="00637850" w:rsidP="00706C64">
      <w:pPr>
        <w:pStyle w:val="ListParagraph"/>
        <w:numPr>
          <w:ilvl w:val="0"/>
          <w:numId w:val="3"/>
        </w:numPr>
        <w:rPr>
          <w:b/>
        </w:rPr>
      </w:pPr>
      <w:r>
        <w:rPr>
          <w:b/>
        </w:rPr>
        <w:t xml:space="preserve">Academics : </w:t>
      </w:r>
      <w:r w:rsidR="006A084D">
        <w:t xml:space="preserve">Probably a word about the quality of academics and then links to the following </w:t>
      </w:r>
    </w:p>
    <w:p w:rsidR="00637850" w:rsidRDefault="00637850" w:rsidP="00637850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>Degrees and Programs :</w:t>
      </w:r>
      <w:r w:rsidR="006A084D">
        <w:rPr>
          <w:b/>
        </w:rPr>
        <w:t xml:space="preserve"> </w:t>
      </w:r>
      <w:r w:rsidR="006A084D">
        <w:t xml:space="preserve"> A list of offered degrees and programs linking to the degree curriculum</w:t>
      </w:r>
    </w:p>
    <w:p w:rsidR="00637850" w:rsidRDefault="00637850" w:rsidP="00637850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>Departments :</w:t>
      </w:r>
      <w:r w:rsidR="006A084D">
        <w:rPr>
          <w:b/>
        </w:rPr>
        <w:t xml:space="preserve"> </w:t>
      </w:r>
      <w:r w:rsidR="006A084D">
        <w:t>A list of internal departments</w:t>
      </w:r>
      <w:r w:rsidR="002A543A">
        <w:t xml:space="preserve"> like “Computer Science”, “Information Systems” or “Information Technology”</w:t>
      </w:r>
    </w:p>
    <w:p w:rsidR="00637850" w:rsidRDefault="00637850" w:rsidP="00637850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>Course Catalogs :</w:t>
      </w:r>
      <w:r w:rsidR="006A084D">
        <w:rPr>
          <w:b/>
        </w:rPr>
        <w:t xml:space="preserve"> </w:t>
      </w:r>
      <w:r w:rsidR="006A084D">
        <w:t>A list of all offered courses and their description</w:t>
      </w:r>
      <w:r w:rsidR="002A543A">
        <w:t xml:space="preserve"> and contents</w:t>
      </w:r>
    </w:p>
    <w:p w:rsidR="00637850" w:rsidRDefault="00637850" w:rsidP="00706C64">
      <w:pPr>
        <w:pStyle w:val="ListParagraph"/>
        <w:numPr>
          <w:ilvl w:val="0"/>
          <w:numId w:val="3"/>
        </w:numPr>
        <w:rPr>
          <w:b/>
        </w:rPr>
      </w:pPr>
      <w:r>
        <w:rPr>
          <w:b/>
        </w:rPr>
        <w:t xml:space="preserve">Current Students : </w:t>
      </w:r>
      <w:r w:rsidR="00E0354E">
        <w:t>Information for current students enrolled in the department</w:t>
      </w:r>
    </w:p>
    <w:p w:rsidR="00637850" w:rsidRDefault="00637850" w:rsidP="00637850">
      <w:pPr>
        <w:pStyle w:val="ListParagraph"/>
        <w:numPr>
          <w:ilvl w:val="2"/>
          <w:numId w:val="6"/>
        </w:numPr>
        <w:rPr>
          <w:b/>
        </w:rPr>
      </w:pPr>
      <w:r>
        <w:rPr>
          <w:b/>
        </w:rPr>
        <w:t>Schedules :</w:t>
      </w:r>
      <w:r w:rsidR="00E0354E">
        <w:rPr>
          <w:b/>
        </w:rPr>
        <w:t xml:space="preserve"> </w:t>
      </w:r>
      <w:r w:rsidR="00E0354E">
        <w:t xml:space="preserve">Offered course schedules and information </w:t>
      </w:r>
    </w:p>
    <w:p w:rsidR="00637850" w:rsidRDefault="00637850" w:rsidP="00637850">
      <w:pPr>
        <w:pStyle w:val="ListParagraph"/>
        <w:numPr>
          <w:ilvl w:val="2"/>
          <w:numId w:val="6"/>
        </w:numPr>
        <w:rPr>
          <w:b/>
        </w:rPr>
      </w:pPr>
      <w:r>
        <w:rPr>
          <w:b/>
        </w:rPr>
        <w:t>Forms :</w:t>
      </w:r>
      <w:r w:rsidR="00D85BB0">
        <w:rPr>
          <w:b/>
        </w:rPr>
        <w:t xml:space="preserve"> </w:t>
      </w:r>
      <w:r w:rsidR="00D85BB0">
        <w:t>Contain</w:t>
      </w:r>
      <w:r w:rsidR="002A543A">
        <w:t>s</w:t>
      </w:r>
      <w:r w:rsidR="00D85BB0">
        <w:t xml:space="preserve"> links to official forms like : </w:t>
      </w:r>
      <w:r w:rsidR="002A543A">
        <w:t>“</w:t>
      </w:r>
      <w:r w:rsidR="00D85BB0">
        <w:t>Permit to Register</w:t>
      </w:r>
      <w:r w:rsidR="002A543A">
        <w:t>”</w:t>
      </w:r>
      <w:r w:rsidR="00D85BB0">
        <w:t xml:space="preserve"> or </w:t>
      </w:r>
      <w:r w:rsidR="002A543A">
        <w:t>“</w:t>
      </w:r>
      <w:r w:rsidR="00D85BB0">
        <w:t>Drop Classes</w:t>
      </w:r>
      <w:r w:rsidR="002A543A">
        <w:t>”</w:t>
      </w:r>
    </w:p>
    <w:p w:rsidR="00D85BB0" w:rsidRPr="00D85BB0" w:rsidRDefault="00637850" w:rsidP="00D85BB0">
      <w:pPr>
        <w:pStyle w:val="ListParagraph"/>
        <w:numPr>
          <w:ilvl w:val="2"/>
          <w:numId w:val="6"/>
        </w:numPr>
        <w:rPr>
          <w:b/>
        </w:rPr>
      </w:pPr>
      <w:r>
        <w:rPr>
          <w:b/>
        </w:rPr>
        <w:t>Activities :</w:t>
      </w:r>
      <w:r w:rsidR="00D85BB0">
        <w:rPr>
          <w:b/>
        </w:rPr>
        <w:t xml:space="preserve"> </w:t>
      </w:r>
      <w:r w:rsidR="00D85BB0">
        <w:t xml:space="preserve">Links to different activities that the student can enroll in like : </w:t>
      </w:r>
      <w:r w:rsidR="006C3195">
        <w:t>“</w:t>
      </w:r>
      <w:r w:rsidR="00D85BB0">
        <w:t>Computer Club</w:t>
      </w:r>
      <w:r w:rsidR="006C3195">
        <w:t>”</w:t>
      </w:r>
      <w:bookmarkStart w:id="0" w:name="_GoBack"/>
      <w:bookmarkEnd w:id="0"/>
    </w:p>
    <w:p w:rsidR="00637850" w:rsidRDefault="00637850" w:rsidP="00E5177C">
      <w:pPr>
        <w:pStyle w:val="ListParagraph"/>
        <w:numPr>
          <w:ilvl w:val="0"/>
          <w:numId w:val="3"/>
        </w:numPr>
        <w:rPr>
          <w:b/>
        </w:rPr>
      </w:pPr>
      <w:r>
        <w:rPr>
          <w:b/>
        </w:rPr>
        <w:t>News and Events :</w:t>
      </w:r>
      <w:r w:rsidR="00D85BB0">
        <w:rPr>
          <w:b/>
        </w:rPr>
        <w:t xml:space="preserve"> </w:t>
      </w:r>
    </w:p>
    <w:p w:rsidR="00E5177C" w:rsidRDefault="00E5177C" w:rsidP="00E5177C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>Latest News :</w:t>
      </w:r>
      <w:r w:rsidR="00D85BB0">
        <w:rPr>
          <w:b/>
        </w:rPr>
        <w:t xml:space="preserve"> </w:t>
      </w:r>
      <w:r w:rsidR="00D85BB0">
        <w:t xml:space="preserve">A feed with latest department news </w:t>
      </w:r>
    </w:p>
    <w:p w:rsidR="00E5177C" w:rsidRPr="00E5177C" w:rsidRDefault="00E5177C" w:rsidP="00E5177C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>Latest Events :</w:t>
      </w:r>
      <w:r w:rsidR="00D85BB0">
        <w:rPr>
          <w:b/>
        </w:rPr>
        <w:t xml:space="preserve"> </w:t>
      </w:r>
      <w:r w:rsidR="00D85BB0">
        <w:t xml:space="preserve"> A Calendar with the latest events happening in the department</w:t>
      </w:r>
    </w:p>
    <w:p w:rsidR="00637850" w:rsidRDefault="00637850" w:rsidP="00637850">
      <w:pPr>
        <w:pStyle w:val="ListParagraph"/>
        <w:numPr>
          <w:ilvl w:val="0"/>
          <w:numId w:val="3"/>
        </w:numPr>
        <w:rPr>
          <w:b/>
        </w:rPr>
      </w:pPr>
      <w:r>
        <w:rPr>
          <w:b/>
        </w:rPr>
        <w:t xml:space="preserve">Career : </w:t>
      </w:r>
      <w:r w:rsidR="00D85BB0">
        <w:t xml:space="preserve">Search and Apply for a job in the department </w:t>
      </w:r>
    </w:p>
    <w:p w:rsidR="00706C64" w:rsidRPr="00F91A89" w:rsidRDefault="00637850" w:rsidP="00637850">
      <w:pPr>
        <w:pStyle w:val="ListParagraph"/>
        <w:numPr>
          <w:ilvl w:val="0"/>
          <w:numId w:val="3"/>
        </w:numPr>
        <w:rPr>
          <w:b/>
        </w:rPr>
      </w:pPr>
      <w:r>
        <w:rPr>
          <w:b/>
        </w:rPr>
        <w:t>FAQs :</w:t>
      </w:r>
      <w:r w:rsidR="00706C64">
        <w:t xml:space="preserve"> </w:t>
      </w:r>
      <w:r w:rsidR="00D85BB0">
        <w:t>A bank of all frequently asked questions with their answers</w:t>
      </w:r>
    </w:p>
    <w:p w:rsidR="00F91A89" w:rsidRDefault="00F91A89" w:rsidP="00F91A89">
      <w:pPr>
        <w:pStyle w:val="ListParagraph"/>
        <w:rPr>
          <w:b/>
        </w:rPr>
      </w:pPr>
    </w:p>
    <w:p w:rsidR="00F91A89" w:rsidRDefault="00F91A89" w:rsidP="00F91A89">
      <w:pPr>
        <w:pStyle w:val="Heading1"/>
        <w:numPr>
          <w:ilvl w:val="0"/>
          <w:numId w:val="1"/>
        </w:numPr>
      </w:pPr>
      <w:r>
        <w:t>Screen Shots</w:t>
      </w:r>
    </w:p>
    <w:p w:rsidR="00F91A89" w:rsidRDefault="00F91A89" w:rsidP="00F91A89"/>
    <w:p w:rsidR="00F91A89" w:rsidRDefault="00F91A89" w:rsidP="00F91A89">
      <w:r>
        <w:rPr>
          <w:noProof/>
        </w:rPr>
        <w:lastRenderedPageBreak/>
        <w:drawing>
          <wp:inline distT="0" distB="0" distL="0" distR="0">
            <wp:extent cx="5943600" cy="371475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1A89" w:rsidRDefault="00F91A89" w:rsidP="00F91A89">
      <w:r>
        <w:t>Home Page</w:t>
      </w:r>
    </w:p>
    <w:p w:rsidR="00F91A89" w:rsidRDefault="00F91A89" w:rsidP="00F91A89">
      <w:r>
        <w:rPr>
          <w:noProof/>
        </w:rPr>
        <w:drawing>
          <wp:inline distT="0" distB="0" distL="0" distR="0">
            <wp:extent cx="5943600" cy="3714750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1A89" w:rsidRPr="00F91A89" w:rsidRDefault="00F91A89" w:rsidP="00F91A89">
      <w:r>
        <w:t>About Us Page</w:t>
      </w:r>
    </w:p>
    <w:p w:rsidR="00706C64" w:rsidRPr="00706C64" w:rsidRDefault="00706C64" w:rsidP="00706C64">
      <w:pPr>
        <w:pStyle w:val="ListParagraph"/>
        <w:rPr>
          <w:b/>
        </w:rPr>
      </w:pPr>
    </w:p>
    <w:p w:rsidR="000D520C" w:rsidRPr="000D520C" w:rsidRDefault="000D520C" w:rsidP="000D520C">
      <w:pPr>
        <w:pStyle w:val="Heading1"/>
      </w:pPr>
    </w:p>
    <w:sectPr w:rsidR="000D520C" w:rsidRPr="000D520C" w:rsidSect="000000D4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754744"/>
    <w:multiLevelType w:val="hybridMultilevel"/>
    <w:tmpl w:val="70328BB8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">
    <w:nsid w:val="1FEF4CF6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>
    <w:nsid w:val="2F5B6ED3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">
    <w:nsid w:val="423359D1"/>
    <w:multiLevelType w:val="hybridMultilevel"/>
    <w:tmpl w:val="D542E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5A92237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5">
    <w:nsid w:val="69BC12D5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>
    <w:nsid w:val="6A2568F4"/>
    <w:multiLevelType w:val="hybridMultilevel"/>
    <w:tmpl w:val="2CAC3F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DE711D9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6"/>
  </w:num>
  <w:num w:numId="2">
    <w:abstractNumId w:val="0"/>
  </w:num>
  <w:num w:numId="3">
    <w:abstractNumId w:val="3"/>
  </w:num>
  <w:num w:numId="4">
    <w:abstractNumId w:val="5"/>
  </w:num>
  <w:num w:numId="5">
    <w:abstractNumId w:val="1"/>
  </w:num>
  <w:num w:numId="6">
    <w:abstractNumId w:val="4"/>
  </w:num>
  <w:num w:numId="7">
    <w:abstractNumId w:val="7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000D4"/>
    <w:rsid w:val="000000D4"/>
    <w:rsid w:val="000D520C"/>
    <w:rsid w:val="0018095F"/>
    <w:rsid w:val="00204C6B"/>
    <w:rsid w:val="002A543A"/>
    <w:rsid w:val="00637850"/>
    <w:rsid w:val="006A084D"/>
    <w:rsid w:val="006C3195"/>
    <w:rsid w:val="00706C64"/>
    <w:rsid w:val="009416B1"/>
    <w:rsid w:val="00CD4858"/>
    <w:rsid w:val="00D85BB0"/>
    <w:rsid w:val="00E0354E"/>
    <w:rsid w:val="00E5177C"/>
    <w:rsid w:val="00EF3460"/>
    <w:rsid w:val="00F91A89"/>
    <w:rsid w:val="00FD0C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8095F"/>
  </w:style>
  <w:style w:type="paragraph" w:styleId="Heading1">
    <w:name w:val="heading 1"/>
    <w:basedOn w:val="Normal"/>
    <w:next w:val="Normal"/>
    <w:link w:val="Heading1Char"/>
    <w:uiPriority w:val="9"/>
    <w:qFormat/>
    <w:rsid w:val="000000D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000D4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0000D4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00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00D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000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000D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000D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000D4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0000D4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00D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00D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0000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000D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glossaryDocument" Target="glossary/document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revisionView w:inkAnnotations="0"/>
  <w:defaultTabStop w:val="720"/>
  <w:characterSpacingControl w:val="doNotCompress"/>
  <w:compat>
    <w:useFELayout/>
  </w:compat>
  <w:rsids>
    <w:rsidRoot w:val="00840BC3"/>
    <w:rsid w:val="00547804"/>
    <w:rsid w:val="00766710"/>
    <w:rsid w:val="00840BC3"/>
    <w:rsid w:val="00E601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019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6B4EED682684555AD5CFC936CFFF532">
    <w:name w:val="16B4EED682684555AD5CFC936CFFF532"/>
    <w:rsid w:val="00840BC3"/>
  </w:style>
  <w:style w:type="paragraph" w:customStyle="1" w:styleId="134994005FBD436F8E1B55E29C934DDC">
    <w:name w:val="134994005FBD436F8E1B55E29C934DDC"/>
    <w:rsid w:val="00840BC3"/>
  </w:style>
  <w:style w:type="paragraph" w:customStyle="1" w:styleId="0BF89639282D4007AE5785FC4FC6347D">
    <w:name w:val="0BF89639282D4007AE5785FC4FC6347D"/>
    <w:rsid w:val="00840BC3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6</Pages>
  <Words>391</Words>
  <Characters>222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rkansas Tech University - CIS Department</vt:lpstr>
    </vt:vector>
  </TitlesOfParts>
  <Company/>
  <LinksUpToDate>false</LinksUpToDate>
  <CharactersWithSpaces>2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kansas Tech University - CIS Department</dc:title>
  <dc:subject>Website Outline</dc:subject>
  <dc:creator>Islam Ebeid</dc:creator>
  <cp:lastModifiedBy>islam</cp:lastModifiedBy>
  <cp:revision>4</cp:revision>
  <dcterms:created xsi:type="dcterms:W3CDTF">2011-10-18T00:36:00Z</dcterms:created>
  <dcterms:modified xsi:type="dcterms:W3CDTF">2011-11-18T01:19:00Z</dcterms:modified>
</cp:coreProperties>
</file>